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6"/>
  </p:notesMasterIdLst>
  <p:sldIdLst>
    <p:sldId id="256" r:id="rId2"/>
    <p:sldId id="257" r:id="rId3"/>
    <p:sldId id="258" r:id="rId4"/>
    <p:sldId id="266" r:id="rId5"/>
    <p:sldId id="259" r:id="rId6"/>
    <p:sldId id="260" r:id="rId7"/>
    <p:sldId id="261" r:id="rId8"/>
    <p:sldId id="262" r:id="rId9"/>
    <p:sldId id="270" r:id="rId10"/>
    <p:sldId id="267" r:id="rId11"/>
    <p:sldId id="269" r:id="rId12"/>
    <p:sldId id="263" r:id="rId13"/>
    <p:sldId id="264" r:id="rId14"/>
    <p:sldId id="26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351" autoAdjust="0"/>
  </p:normalViewPr>
  <p:slideViewPr>
    <p:cSldViewPr>
      <p:cViewPr varScale="1">
        <p:scale>
          <a:sx n="64" d="100"/>
          <a:sy n="64" d="100"/>
        </p:scale>
        <p:origin x="-100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7EB4BE-2236-45CE-A80C-AAAD7369A764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PT"/>
        </a:p>
      </dgm:t>
    </dgm:pt>
    <dgm:pt modelId="{83CA027B-BD9B-44CD-90B5-3124CA132C7D}">
      <dgm:prSet/>
      <dgm:spPr/>
      <dgm:t>
        <a:bodyPr/>
        <a:lstStyle/>
        <a:p>
          <a:pPr rtl="0"/>
          <a:r>
            <a:rPr lang="pt-PT" dirty="0" err="1" smtClean="0"/>
            <a:t>User</a:t>
          </a:r>
          <a:r>
            <a:rPr lang="pt-PT" dirty="0" smtClean="0"/>
            <a:t> </a:t>
          </a:r>
          <a:r>
            <a:rPr lang="pt-PT" dirty="0" err="1" smtClean="0"/>
            <a:t>specifies</a:t>
          </a:r>
          <a:r>
            <a:rPr lang="pt-PT" dirty="0" smtClean="0"/>
            <a:t> a </a:t>
          </a:r>
          <a:r>
            <a:rPr lang="pt-PT" dirty="0" err="1" smtClean="0"/>
            <a:t>path</a:t>
          </a:r>
          <a:endParaRPr lang="pt-PT" dirty="0"/>
        </a:p>
      </dgm:t>
    </dgm:pt>
    <dgm:pt modelId="{F2E774AE-33BE-409C-8F5F-2325A87788C6}" type="parTrans" cxnId="{D5683EE8-FA16-49C8-AABB-B7A8C5E35D79}">
      <dgm:prSet/>
      <dgm:spPr/>
      <dgm:t>
        <a:bodyPr/>
        <a:lstStyle/>
        <a:p>
          <a:endParaRPr lang="pt-PT"/>
        </a:p>
      </dgm:t>
    </dgm:pt>
    <dgm:pt modelId="{E7FFBA57-41F9-4C55-9E7F-360624B6512D}" type="sibTrans" cxnId="{D5683EE8-FA16-49C8-AABB-B7A8C5E35D79}">
      <dgm:prSet/>
      <dgm:spPr/>
      <dgm:t>
        <a:bodyPr/>
        <a:lstStyle/>
        <a:p>
          <a:endParaRPr lang="pt-PT"/>
        </a:p>
      </dgm:t>
    </dgm:pt>
    <dgm:pt modelId="{9473901D-D260-47F0-A0D6-4FD5EB105AD5}">
      <dgm:prSet/>
      <dgm:spPr/>
      <dgm:t>
        <a:bodyPr/>
        <a:lstStyle/>
        <a:p>
          <a:pPr rtl="0"/>
          <a:r>
            <a:rPr lang="en-US" dirty="0" smtClean="0"/>
            <a:t>Search graph in order to generate the locomotion that best fits the path</a:t>
          </a:r>
          <a:endParaRPr lang="pt-PT" dirty="0"/>
        </a:p>
      </dgm:t>
    </dgm:pt>
    <dgm:pt modelId="{49A6530B-7CAD-433C-B7C7-6895F521FFB7}" type="parTrans" cxnId="{673A0ADC-ABA2-4CB2-B882-682519DAFCA7}">
      <dgm:prSet/>
      <dgm:spPr/>
      <dgm:t>
        <a:bodyPr/>
        <a:lstStyle/>
        <a:p>
          <a:endParaRPr lang="pt-PT"/>
        </a:p>
      </dgm:t>
    </dgm:pt>
    <dgm:pt modelId="{5C09496E-0087-4280-B874-6C3021CC26E1}" type="sibTrans" cxnId="{673A0ADC-ABA2-4CB2-B882-682519DAFCA7}">
      <dgm:prSet/>
      <dgm:spPr/>
      <dgm:t>
        <a:bodyPr/>
        <a:lstStyle/>
        <a:p>
          <a:endParaRPr lang="pt-PT"/>
        </a:p>
      </dgm:t>
    </dgm:pt>
    <dgm:pt modelId="{B666D220-6AD3-4D27-930F-D06E81EE0DA5}" type="pres">
      <dgm:prSet presAssocID="{0E7EB4BE-2236-45CE-A80C-AAAD7369A764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BF01A43E-E2C8-47C1-A393-1F4EC1813C5D}" type="pres">
      <dgm:prSet presAssocID="{0E7EB4BE-2236-45CE-A80C-AAAD7369A764}" presName="arrow" presStyleLbl="bgShp" presStyleIdx="0" presStyleCnt="1"/>
      <dgm:spPr/>
    </dgm:pt>
    <dgm:pt modelId="{C9899260-933A-4CFC-922C-60F421909D3F}" type="pres">
      <dgm:prSet presAssocID="{0E7EB4BE-2236-45CE-A80C-AAAD7369A764}" presName="linearProcess" presStyleCnt="0"/>
      <dgm:spPr/>
    </dgm:pt>
    <dgm:pt modelId="{CAECCD96-C438-4CC6-B45E-7F89FB230B84}" type="pres">
      <dgm:prSet presAssocID="{83CA027B-BD9B-44CD-90B5-3124CA132C7D}" presName="text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6A857499-B6AB-4E28-A642-80493F46AC4E}" type="pres">
      <dgm:prSet presAssocID="{E7FFBA57-41F9-4C55-9E7F-360624B6512D}" presName="sibTrans" presStyleCnt="0"/>
      <dgm:spPr/>
    </dgm:pt>
    <dgm:pt modelId="{DD58727B-8764-4A71-9281-728FA1F17249}" type="pres">
      <dgm:prSet presAssocID="{9473901D-D260-47F0-A0D6-4FD5EB105AD5}" presName="textNode" presStyleLbl="node1" presStyleIdx="1" presStyleCnt="2" custLinFactNeighborY="1541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AA175E1B-4FB0-42A8-8223-429E8731ECCE}" type="presOf" srcId="{0E7EB4BE-2236-45CE-A80C-AAAD7369A764}" destId="{B666D220-6AD3-4D27-930F-D06E81EE0DA5}" srcOrd="0" destOrd="0" presId="urn:microsoft.com/office/officeart/2005/8/layout/hProcess9"/>
    <dgm:cxn modelId="{BD366672-4FE7-43EB-82FB-AA3DD2BA0F9C}" type="presOf" srcId="{9473901D-D260-47F0-A0D6-4FD5EB105AD5}" destId="{DD58727B-8764-4A71-9281-728FA1F17249}" srcOrd="0" destOrd="0" presId="urn:microsoft.com/office/officeart/2005/8/layout/hProcess9"/>
    <dgm:cxn modelId="{673A0ADC-ABA2-4CB2-B882-682519DAFCA7}" srcId="{0E7EB4BE-2236-45CE-A80C-AAAD7369A764}" destId="{9473901D-D260-47F0-A0D6-4FD5EB105AD5}" srcOrd="1" destOrd="0" parTransId="{49A6530B-7CAD-433C-B7C7-6895F521FFB7}" sibTransId="{5C09496E-0087-4280-B874-6C3021CC26E1}"/>
    <dgm:cxn modelId="{946297A1-A2E0-4EFF-88B0-5A43271D89BD}" type="presOf" srcId="{83CA027B-BD9B-44CD-90B5-3124CA132C7D}" destId="{CAECCD96-C438-4CC6-B45E-7F89FB230B84}" srcOrd="0" destOrd="0" presId="urn:microsoft.com/office/officeart/2005/8/layout/hProcess9"/>
    <dgm:cxn modelId="{D5683EE8-FA16-49C8-AABB-B7A8C5E35D79}" srcId="{0E7EB4BE-2236-45CE-A80C-AAAD7369A764}" destId="{83CA027B-BD9B-44CD-90B5-3124CA132C7D}" srcOrd="0" destOrd="0" parTransId="{F2E774AE-33BE-409C-8F5F-2325A87788C6}" sibTransId="{E7FFBA57-41F9-4C55-9E7F-360624B6512D}"/>
    <dgm:cxn modelId="{433AD421-9A10-456F-8EA1-6B91A58A2ED4}" type="presParOf" srcId="{B666D220-6AD3-4D27-930F-D06E81EE0DA5}" destId="{BF01A43E-E2C8-47C1-A393-1F4EC1813C5D}" srcOrd="0" destOrd="0" presId="urn:microsoft.com/office/officeart/2005/8/layout/hProcess9"/>
    <dgm:cxn modelId="{0589C494-4513-40B6-87BE-179EE5E0028F}" type="presParOf" srcId="{B666D220-6AD3-4D27-930F-D06E81EE0DA5}" destId="{C9899260-933A-4CFC-922C-60F421909D3F}" srcOrd="1" destOrd="0" presId="urn:microsoft.com/office/officeart/2005/8/layout/hProcess9"/>
    <dgm:cxn modelId="{2CCB2F2D-F5BE-4A31-8194-E5BF2F1CF1BA}" type="presParOf" srcId="{C9899260-933A-4CFC-922C-60F421909D3F}" destId="{CAECCD96-C438-4CC6-B45E-7F89FB230B84}" srcOrd="0" destOrd="0" presId="urn:microsoft.com/office/officeart/2005/8/layout/hProcess9"/>
    <dgm:cxn modelId="{E0955CC8-7F42-4588-AFCF-735DF80BF32A}" type="presParOf" srcId="{C9899260-933A-4CFC-922C-60F421909D3F}" destId="{6A857499-B6AB-4E28-A642-80493F46AC4E}" srcOrd="1" destOrd="0" presId="urn:microsoft.com/office/officeart/2005/8/layout/hProcess9"/>
    <dgm:cxn modelId="{3236F9CB-A56C-4828-8E0F-6FF636C95E7B}" type="presParOf" srcId="{C9899260-933A-4CFC-922C-60F421909D3F}" destId="{DD58727B-8764-4A71-9281-728FA1F17249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F01A43E-E2C8-47C1-A393-1F4EC1813C5D}">
      <dsp:nvSpPr>
        <dsp:cNvPr id="0" name=""/>
        <dsp:cNvSpPr/>
      </dsp:nvSpPr>
      <dsp:spPr>
        <a:xfrm>
          <a:off x="617219" y="0"/>
          <a:ext cx="6995160" cy="399256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ECCD96-C438-4CC6-B45E-7F89FB230B84}">
      <dsp:nvSpPr>
        <dsp:cNvPr id="0" name=""/>
        <dsp:cNvSpPr/>
      </dsp:nvSpPr>
      <dsp:spPr>
        <a:xfrm>
          <a:off x="100" y="1197768"/>
          <a:ext cx="4014341" cy="15970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2700" kern="1200" dirty="0" err="1" smtClean="0"/>
            <a:t>User</a:t>
          </a:r>
          <a:r>
            <a:rPr lang="pt-PT" sz="2700" kern="1200" dirty="0" smtClean="0"/>
            <a:t> </a:t>
          </a:r>
          <a:r>
            <a:rPr lang="pt-PT" sz="2700" kern="1200" dirty="0" err="1" smtClean="0"/>
            <a:t>specifies</a:t>
          </a:r>
          <a:r>
            <a:rPr lang="pt-PT" sz="2700" kern="1200" dirty="0" smtClean="0"/>
            <a:t> a </a:t>
          </a:r>
          <a:r>
            <a:rPr lang="pt-PT" sz="2700" kern="1200" dirty="0" err="1" smtClean="0"/>
            <a:t>path</a:t>
          </a:r>
          <a:endParaRPr lang="pt-PT" sz="2700" kern="1200" dirty="0"/>
        </a:p>
      </dsp:txBody>
      <dsp:txXfrm>
        <a:off x="100" y="1197768"/>
        <a:ext cx="4014341" cy="1597025"/>
      </dsp:txXfrm>
    </dsp:sp>
    <dsp:sp modelId="{DD58727B-8764-4A71-9281-728FA1F17249}">
      <dsp:nvSpPr>
        <dsp:cNvPr id="0" name=""/>
        <dsp:cNvSpPr/>
      </dsp:nvSpPr>
      <dsp:spPr>
        <a:xfrm>
          <a:off x="4215158" y="1222379"/>
          <a:ext cx="4014341" cy="15970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Search graph in order to generate the locomotion that best fits the path</a:t>
          </a:r>
          <a:endParaRPr lang="pt-PT" sz="2700" kern="1200" dirty="0"/>
        </a:p>
      </dsp:txBody>
      <dsp:txXfrm>
        <a:off x="4215158" y="1222379"/>
        <a:ext cx="4014341" cy="15970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915618-FF5C-47B2-9E26-C4607A09E84C}" type="datetimeFigureOut">
              <a:rPr lang="pt-PT" smtClean="0"/>
              <a:pPr/>
              <a:t>19-05-2011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335F91-2727-4056-B071-47E09B7C9D0C}" type="slidenum">
              <a:rPr lang="pt-PT" smtClean="0"/>
              <a:pPr/>
              <a:t>‹#›</a:t>
            </a:fld>
            <a:endParaRPr 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rst a segment from the path defined by the user is selected, the path P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this segment, load and display the animation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, for each one of this animation, we start by running it (P’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fter the animation reaches the end, we can start to calculate the erro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rror can be defined as the distance between the </a:t>
            </a:r>
            <a:r>
              <a:rPr lang="en-GB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clength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point where the animation ends, in the animation path (P’) and the point at the same </a:t>
            </a:r>
            <a:r>
              <a:rPr lang="en-GB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clength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the user defined path (P).  </a:t>
            </a:r>
            <a:endParaRPr lang="pt-PT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335F91-2727-4056-B071-47E09B7C9D0C}" type="slidenum">
              <a:rPr lang="pt-PT" smtClean="0"/>
              <a:pPr/>
              <a:t>10</a:t>
            </a:fld>
            <a:endParaRPr lang="pt-P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335F91-2727-4056-B071-47E09B7C9D0C}" type="slidenum">
              <a:rPr lang="pt-PT" smtClean="0"/>
              <a:pPr/>
              <a:t>12</a:t>
            </a:fld>
            <a:endParaRPr lang="pt-P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A7BDF-F380-4FBC-B364-707EE15D4A1A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175B95-1088-42E0-9AA1-4C0DAAEF1215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2CAAC-3412-47DB-BD68-4B2A66A07F4F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0E7D23-A226-4B7D-B063-7CFB7E425E52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74FFFA-2FD5-4E3C-92C3-3E30CFFDAAFB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B2A495-F652-4143-B5B3-8C7C656A17F8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25277-786A-4050-AF8C-75AF2D265E05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06B6E-78E6-40CF-9ABE-97B638930F4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98F34-2F05-4830-82E4-53459CB3FEA6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488AA1-7C11-4C97-9179-1CF9CA644F2C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6379D13-3038-45A5-9472-4764247ED764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Nuno\Desktop\pathFitMultiStyle.avi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PT" dirty="0" err="1" smtClean="0"/>
              <a:t>Motion</a:t>
            </a:r>
            <a:r>
              <a:rPr lang="pt-PT" dirty="0" smtClean="0"/>
              <a:t> </a:t>
            </a:r>
            <a:r>
              <a:rPr lang="pt-PT" dirty="0" err="1" smtClean="0"/>
              <a:t>Graphs</a:t>
            </a:r>
            <a:r>
              <a:rPr lang="pt-PT" dirty="0" smtClean="0"/>
              <a:t/>
            </a:r>
            <a:br>
              <a:rPr lang="pt-PT" dirty="0" smtClean="0"/>
            </a:br>
            <a:r>
              <a:rPr lang="pt-PT" dirty="0" err="1" smtClean="0"/>
              <a:t>Path</a:t>
            </a:r>
            <a:r>
              <a:rPr lang="pt-PT" dirty="0" smtClean="0"/>
              <a:t> </a:t>
            </a:r>
            <a:r>
              <a:rPr lang="pt-PT" dirty="0" err="1" smtClean="0"/>
              <a:t>Synthesis</a:t>
            </a:r>
            <a:endParaRPr lang="pt-PT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PT" dirty="0" smtClean="0"/>
              <a:t>Nuno A. Silva</a:t>
            </a:r>
          </a:p>
          <a:p>
            <a:r>
              <a:rPr lang="pt-PT" dirty="0" err="1" smtClean="0"/>
              <a:t>Luis</a:t>
            </a:r>
            <a:r>
              <a:rPr lang="pt-PT" dirty="0" smtClean="0"/>
              <a:t> Miranda</a:t>
            </a:r>
            <a:endParaRPr lang="pt-PT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64B71D-FB2D-431A-AC03-5A3D2AA78A39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ow to choose animations that fit the path defined by the user?</a:t>
            </a:r>
          </a:p>
          <a:p>
            <a:pPr lvl="1"/>
            <a:r>
              <a:rPr lang="en-GB" dirty="0" smtClean="0"/>
              <a:t>Associate an error to each </a:t>
            </a:r>
            <a:r>
              <a:rPr lang="en-GB" dirty="0" smtClean="0"/>
              <a:t>animation: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1752600" y="3276600"/>
          <a:ext cx="5557266" cy="2971800"/>
        </p:xfrm>
        <a:graphic>
          <a:graphicData uri="http://schemas.openxmlformats.org/presentationml/2006/ole">
            <p:oleObj spid="_x0000_s36865" r:id="rId4" imgW="2618460" imgH="14048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smtClean="0"/>
              <a:t>process is repeated for all animations in each segment of the user defined path</a:t>
            </a:r>
            <a:endParaRPr lang="en-GB" dirty="0" smtClean="0"/>
          </a:p>
          <a:p>
            <a:r>
              <a:rPr lang="en-GB" dirty="0" smtClean="0"/>
              <a:t>Then, for </a:t>
            </a:r>
            <a:r>
              <a:rPr lang="en-GB" dirty="0" smtClean="0"/>
              <a:t>each segment of the user defined path, we have the corresponding animation with the lowest </a:t>
            </a:r>
            <a:r>
              <a:rPr lang="en-GB" dirty="0" smtClean="0"/>
              <a:t>error</a:t>
            </a:r>
          </a:p>
          <a:p>
            <a:r>
              <a:rPr lang="en-GB" dirty="0" smtClean="0"/>
              <a:t>Now, only remains to show the calculated motion</a:t>
            </a:r>
          </a:p>
          <a:p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btained Results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 err="1" smtClean="0"/>
              <a:t>Live</a:t>
            </a:r>
            <a:r>
              <a:rPr lang="pt-PT" dirty="0" smtClean="0"/>
              <a:t> </a:t>
            </a:r>
            <a:r>
              <a:rPr lang="pt-PT" dirty="0" smtClean="0"/>
              <a:t>demo</a:t>
            </a:r>
          </a:p>
          <a:p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lusions and future work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 smtClean="0"/>
              <a:t>…</a:t>
            </a:r>
            <a:endParaRPr lang="pt-PT" dirty="0" smtClean="0"/>
          </a:p>
          <a:p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implementation</a:t>
            </a:r>
            <a:r>
              <a:rPr lang="pt-PT" dirty="0" smtClean="0"/>
              <a:t> </a:t>
            </a:r>
            <a:r>
              <a:rPr lang="pt-PT" dirty="0" err="1" smtClean="0"/>
              <a:t>still</a:t>
            </a:r>
            <a:r>
              <a:rPr lang="pt-PT" dirty="0" smtClean="0"/>
              <a:t> </a:t>
            </a:r>
            <a:r>
              <a:rPr lang="pt-PT" dirty="0" err="1" smtClean="0"/>
              <a:t>has</a:t>
            </a:r>
            <a:r>
              <a:rPr lang="pt-PT" dirty="0" smtClean="0"/>
              <a:t> a </a:t>
            </a:r>
            <a:r>
              <a:rPr lang="pt-PT" dirty="0" err="1" smtClean="0"/>
              <a:t>lot</a:t>
            </a:r>
            <a:r>
              <a:rPr lang="pt-PT" dirty="0" smtClean="0"/>
              <a:t> to </a:t>
            </a:r>
            <a:r>
              <a:rPr lang="pt-PT" dirty="0" err="1" smtClean="0"/>
              <a:t>improve</a:t>
            </a:r>
            <a:endParaRPr lang="pt-PT" dirty="0" smtClean="0"/>
          </a:p>
          <a:p>
            <a:pPr lvl="1"/>
            <a:r>
              <a:rPr lang="pt-PT" dirty="0" smtClean="0"/>
              <a:t>Use </a:t>
            </a:r>
            <a:r>
              <a:rPr lang="pt-PT" dirty="0" err="1" smtClean="0"/>
              <a:t>splines</a:t>
            </a:r>
            <a:r>
              <a:rPr lang="pt-PT" dirty="0" smtClean="0"/>
              <a:t> for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user</a:t>
            </a:r>
            <a:r>
              <a:rPr lang="pt-PT" dirty="0" smtClean="0"/>
              <a:t> </a:t>
            </a:r>
            <a:r>
              <a:rPr lang="pt-PT" dirty="0" err="1" smtClean="0"/>
              <a:t>defined</a:t>
            </a:r>
            <a:r>
              <a:rPr lang="pt-PT" dirty="0" smtClean="0"/>
              <a:t> </a:t>
            </a:r>
            <a:r>
              <a:rPr lang="pt-PT" dirty="0" err="1" smtClean="0"/>
              <a:t>path</a:t>
            </a:r>
            <a:endParaRPr lang="pt-PT" dirty="0" smtClean="0"/>
          </a:p>
          <a:p>
            <a:pPr lvl="1"/>
            <a:r>
              <a:rPr lang="pt-PT" dirty="0" err="1" smtClean="0"/>
              <a:t>Correct</a:t>
            </a:r>
            <a:r>
              <a:rPr lang="pt-PT" dirty="0" smtClean="0"/>
              <a:t>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display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calculated</a:t>
            </a:r>
            <a:r>
              <a:rPr lang="pt-PT" dirty="0" smtClean="0"/>
              <a:t> </a:t>
            </a:r>
            <a:r>
              <a:rPr lang="pt-PT" dirty="0" err="1" smtClean="0"/>
              <a:t>motion</a:t>
            </a:r>
            <a:endParaRPr lang="pt-PT" dirty="0" smtClean="0"/>
          </a:p>
          <a:p>
            <a:pPr lvl="1"/>
            <a:r>
              <a:rPr lang="pt-PT" dirty="0" err="1" smtClean="0"/>
              <a:t>Fully</a:t>
            </a:r>
            <a:r>
              <a:rPr lang="pt-PT" dirty="0" smtClean="0"/>
              <a:t> </a:t>
            </a:r>
            <a:r>
              <a:rPr lang="pt-PT" dirty="0" err="1" smtClean="0"/>
              <a:t>integrate</a:t>
            </a:r>
            <a:r>
              <a:rPr lang="pt-PT" dirty="0" smtClean="0"/>
              <a:t> </a:t>
            </a:r>
            <a:r>
              <a:rPr lang="pt-PT" dirty="0" err="1" smtClean="0"/>
              <a:t>with</a:t>
            </a:r>
            <a:r>
              <a:rPr lang="pt-PT" dirty="0" smtClean="0"/>
              <a:t>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remaining</a:t>
            </a:r>
            <a:r>
              <a:rPr lang="pt-PT" dirty="0" smtClean="0"/>
              <a:t> </a:t>
            </a:r>
            <a:r>
              <a:rPr lang="pt-PT" dirty="0" err="1" smtClean="0"/>
              <a:t>system</a:t>
            </a:r>
            <a:endParaRPr lang="pt-PT" dirty="0" smtClean="0"/>
          </a:p>
          <a:p>
            <a:pPr lvl="1"/>
            <a:r>
              <a:rPr lang="pt-PT" dirty="0" err="1" smtClean="0"/>
              <a:t>Improve</a:t>
            </a:r>
            <a:r>
              <a:rPr lang="pt-PT" dirty="0" smtClean="0"/>
              <a:t> </a:t>
            </a:r>
            <a:r>
              <a:rPr lang="pt-PT" dirty="0" err="1" smtClean="0"/>
              <a:t>user</a:t>
            </a:r>
            <a:r>
              <a:rPr lang="pt-PT" dirty="0" smtClean="0"/>
              <a:t> </a:t>
            </a:r>
            <a:r>
              <a:rPr lang="pt-PT" dirty="0" err="1" smtClean="0"/>
              <a:t>interaction</a:t>
            </a:r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PT" dirty="0" err="1" smtClean="0"/>
              <a:t>Motion</a:t>
            </a:r>
            <a:r>
              <a:rPr lang="pt-PT" dirty="0" smtClean="0"/>
              <a:t> </a:t>
            </a:r>
            <a:r>
              <a:rPr lang="pt-PT" dirty="0" err="1" smtClean="0"/>
              <a:t>Graphs</a:t>
            </a:r>
            <a:r>
              <a:rPr lang="pt-PT" dirty="0" smtClean="0"/>
              <a:t/>
            </a:r>
            <a:br>
              <a:rPr lang="pt-PT" dirty="0" smtClean="0"/>
            </a:br>
            <a:r>
              <a:rPr lang="pt-PT" dirty="0" err="1" smtClean="0"/>
              <a:t>Path</a:t>
            </a:r>
            <a:r>
              <a:rPr lang="pt-PT" dirty="0" smtClean="0"/>
              <a:t> </a:t>
            </a:r>
            <a:r>
              <a:rPr lang="pt-PT" dirty="0" err="1" smtClean="0"/>
              <a:t>Synthesis</a:t>
            </a:r>
            <a:endParaRPr lang="pt-PT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PT" dirty="0" err="1" smtClean="0"/>
              <a:t>Questions</a:t>
            </a:r>
            <a:r>
              <a:rPr lang="pt-PT" dirty="0" smtClean="0"/>
              <a:t>?</a:t>
            </a:r>
            <a:endParaRPr lang="pt-PT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64B71D-FB2D-431A-AC03-5A3D2AA78A39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genda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</a:p>
          <a:p>
            <a:r>
              <a:rPr lang="en-US" dirty="0" smtClean="0"/>
              <a:t>Path Synthesis</a:t>
            </a:r>
          </a:p>
          <a:p>
            <a:r>
              <a:rPr lang="en-US" dirty="0" smtClean="0"/>
              <a:t>Expected Results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Obtained Results</a:t>
            </a:r>
          </a:p>
          <a:p>
            <a:r>
              <a:rPr lang="en-US" dirty="0" smtClean="0"/>
              <a:t>Conclusions and future work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Context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on Graphs </a:t>
            </a:r>
          </a:p>
          <a:p>
            <a:pPr lvl="1"/>
            <a:r>
              <a:rPr lang="pt-PT" dirty="0" smtClean="0"/>
              <a:t>A </a:t>
            </a:r>
            <a:r>
              <a:rPr lang="pt-PT" dirty="0" err="1" smtClean="0"/>
              <a:t>work</a:t>
            </a:r>
            <a:r>
              <a:rPr lang="pt-PT" dirty="0" smtClean="0"/>
              <a:t> </a:t>
            </a:r>
            <a:r>
              <a:rPr lang="pt-PT" dirty="0" err="1" smtClean="0"/>
              <a:t>by</a:t>
            </a:r>
            <a:r>
              <a:rPr lang="pt-PT" dirty="0" smtClean="0"/>
              <a:t> Lucas </a:t>
            </a:r>
            <a:r>
              <a:rPr lang="pt-PT" dirty="0" err="1" smtClean="0"/>
              <a:t>Kovar</a:t>
            </a:r>
            <a:r>
              <a:rPr lang="pt-PT" dirty="0" smtClean="0"/>
              <a:t>, </a:t>
            </a:r>
            <a:r>
              <a:rPr lang="pt-PT" dirty="0" err="1" smtClean="0"/>
              <a:t>et</a:t>
            </a:r>
            <a:r>
              <a:rPr lang="pt-PT" dirty="0" smtClean="0"/>
              <a:t>. </a:t>
            </a:r>
            <a:r>
              <a:rPr lang="pt-PT" dirty="0" err="1" smtClean="0"/>
              <a:t>Al</a:t>
            </a:r>
            <a:endParaRPr lang="en-US" dirty="0" smtClean="0"/>
          </a:p>
          <a:p>
            <a:pPr lvl="1"/>
            <a:r>
              <a:rPr lang="en-US" dirty="0" smtClean="0"/>
              <a:t>creating realistic, controllable motion</a:t>
            </a:r>
          </a:p>
          <a:p>
            <a:pPr lvl="1"/>
            <a:r>
              <a:rPr lang="en-US" dirty="0" smtClean="0"/>
              <a:t>directed graph with </a:t>
            </a:r>
            <a:r>
              <a:rPr lang="pt-PT" dirty="0" err="1" smtClean="0"/>
              <a:t>pieces</a:t>
            </a:r>
            <a:r>
              <a:rPr lang="pt-PT" dirty="0" smtClean="0"/>
              <a:t> </a:t>
            </a:r>
            <a:r>
              <a:rPr lang="pt-PT" dirty="0" err="1" smtClean="0"/>
              <a:t>of</a:t>
            </a:r>
            <a:r>
              <a:rPr lang="pt-PT" dirty="0" smtClean="0"/>
              <a:t> original </a:t>
            </a:r>
            <a:r>
              <a:rPr lang="pt-PT" dirty="0" err="1" smtClean="0"/>
              <a:t>motion</a:t>
            </a:r>
            <a:r>
              <a:rPr lang="pt-PT" dirty="0" smtClean="0"/>
              <a:t> capture data </a:t>
            </a:r>
            <a:r>
              <a:rPr lang="en-US" dirty="0" smtClean="0"/>
              <a:t>is automatically generated</a:t>
            </a:r>
          </a:p>
          <a:p>
            <a:pPr lvl="1"/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4267200"/>
            <a:ext cx="29908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ight Arrow 7"/>
          <p:cNvSpPr/>
          <p:nvPr/>
        </p:nvSpPr>
        <p:spPr>
          <a:xfrm>
            <a:off x="3733800" y="5029200"/>
            <a:ext cx="762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230750"/>
            <a:ext cx="4171072" cy="19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Context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implemented the path synthesis module, based on </a:t>
            </a:r>
            <a:r>
              <a:rPr lang="en-US" dirty="0" err="1" smtClean="0"/>
              <a:t>Kovar’s</a:t>
            </a:r>
            <a:r>
              <a:rPr lang="en-US" dirty="0" smtClean="0"/>
              <a:t> et al. work</a:t>
            </a:r>
          </a:p>
          <a:p>
            <a:r>
              <a:rPr lang="en-US" dirty="0" smtClean="0"/>
              <a:t>Shall be integrated into a larger virtual character locomotion system</a:t>
            </a:r>
          </a:p>
          <a:p>
            <a:r>
              <a:rPr lang="en-US" dirty="0" smtClean="0"/>
              <a:t>OGRE engine was used as the basis for the entire project</a:t>
            </a:r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pt-PT" dirty="0" err="1" smtClean="0"/>
              <a:t>Path</a:t>
            </a:r>
            <a:r>
              <a:rPr lang="pt-PT" dirty="0" smtClean="0"/>
              <a:t> </a:t>
            </a:r>
            <a:r>
              <a:rPr lang="pt-PT" dirty="0" err="1" smtClean="0"/>
              <a:t>synthesis</a:t>
            </a:r>
            <a:endParaRPr lang="pt-PT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457200" y="1143000"/>
          <a:ext cx="8229600" cy="3992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9600" y="4267200"/>
            <a:ext cx="3731341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60405" y="4191000"/>
            <a:ext cx="3673995" cy="1852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Path</a:t>
            </a:r>
            <a:r>
              <a:rPr lang="pt-PT" dirty="0" smtClean="0"/>
              <a:t> </a:t>
            </a:r>
            <a:r>
              <a:rPr lang="pt-PT" dirty="0" err="1" smtClean="0"/>
              <a:t>synthesis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 defined path should be approximated by a </a:t>
            </a:r>
            <a:r>
              <a:rPr lang="en-US" dirty="0" err="1" smtClean="0"/>
              <a:t>spline</a:t>
            </a:r>
            <a:endParaRPr lang="en-US" dirty="0" smtClean="0"/>
          </a:p>
          <a:p>
            <a:r>
              <a:rPr lang="en-US" dirty="0" smtClean="0"/>
              <a:t>Search the graph to minimize the error</a:t>
            </a:r>
          </a:p>
          <a:p>
            <a:pPr lvl="1"/>
            <a:r>
              <a:rPr lang="en-US" dirty="0" smtClean="0"/>
              <a:t>sum of the squared differences between the defined path and the produced locomotion</a:t>
            </a:r>
          </a:p>
          <a:p>
            <a:pPr lvl="2"/>
            <a:r>
              <a:rPr lang="en-US" dirty="0" smtClean="0"/>
              <a:t>considering the arc-length dista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Resul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7" name="pathFitMultiStyle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1524000" y="1843088"/>
            <a:ext cx="6096000" cy="4572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1155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0" y="-152400"/>
          <a:ext cx="8600846" cy="7010400"/>
        </p:xfrm>
        <a:graphic>
          <a:graphicData uri="http://schemas.openxmlformats.org/presentationml/2006/ole">
            <p:oleObj spid="_x0000_s9217" r:id="rId3" imgW="4840020" imgH="7973236" progId="">
              <p:embed/>
            </p:oleObj>
          </a:graphicData>
        </a:graphic>
      </p:graphicFrame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029200" y="228600"/>
            <a:ext cx="4114800" cy="10850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plementation</a:t>
            </a:r>
            <a:endParaRPr lang="pt-P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User path definition</a:t>
            </a:r>
          </a:p>
          <a:p>
            <a:pPr lvl="1"/>
            <a:r>
              <a:rPr lang="en-GB" dirty="0" smtClean="0"/>
              <a:t>Using the mouse the user defines points</a:t>
            </a:r>
          </a:p>
          <a:p>
            <a:pPr lvl="1"/>
            <a:r>
              <a:rPr lang="en-GB" dirty="0" smtClean="0"/>
              <a:t>The path is a sequence of vectors between points</a:t>
            </a:r>
          </a:p>
          <a:p>
            <a:pPr lvl="1"/>
            <a:r>
              <a:rPr lang="en-GB" dirty="0" smtClean="0"/>
              <a:t>Application constructs a line that passes trough the points</a:t>
            </a:r>
          </a:p>
          <a:p>
            <a:pPr lvl="2"/>
            <a:r>
              <a:rPr lang="en-GB" dirty="0" smtClean="0"/>
              <a:t>Ideally this line should be a </a:t>
            </a:r>
            <a:r>
              <a:rPr lang="en-GB" dirty="0" err="1" smtClean="0"/>
              <a:t>spline</a:t>
            </a:r>
            <a:endParaRPr lang="en-GB" dirty="0" smtClean="0"/>
          </a:p>
          <a:p>
            <a:pPr lvl="2"/>
            <a:r>
              <a:rPr lang="en-GB" dirty="0" smtClean="0"/>
              <a:t>In the current state, our work only supports a straight line</a:t>
            </a:r>
          </a:p>
          <a:p>
            <a:pPr lvl="1"/>
            <a:r>
              <a:rPr lang="en-GB" dirty="0" smtClean="0"/>
              <a:t>After the path is defined, the user can press the space key to start error evaluation</a:t>
            </a:r>
            <a:endParaRPr lang="pt-PT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EFA8F-01C8-4AE0-9381-398D8D9F29A0}" type="datetime6">
              <a:rPr lang="en-US" smtClean="0"/>
              <a:pPr/>
              <a:t>May 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y of Minh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4557743" y="838200"/>
          <a:ext cx="4510057" cy="1676400"/>
        </p:xfrm>
        <a:graphic>
          <a:graphicData uri="http://schemas.openxmlformats.org/presentationml/2006/ole">
            <p:oleObj spid="_x0000_s8193" r:id="rId3" imgW="3968460" imgH="1481393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1</TotalTime>
  <Words>485</Words>
  <Application>Microsoft Office PowerPoint</Application>
  <PresentationFormat>On-screen Show (4:3)</PresentationFormat>
  <Paragraphs>103</Paragraphs>
  <Slides>14</Slides>
  <Notes>2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Flow</vt:lpstr>
      <vt:lpstr>Visio.Drawing.11</vt:lpstr>
      <vt:lpstr>Motion Graphs Path Synthesis</vt:lpstr>
      <vt:lpstr>Agenda</vt:lpstr>
      <vt:lpstr>Context</vt:lpstr>
      <vt:lpstr>Context</vt:lpstr>
      <vt:lpstr>Path synthesis</vt:lpstr>
      <vt:lpstr>Path synthesis</vt:lpstr>
      <vt:lpstr>Expected Results</vt:lpstr>
      <vt:lpstr>Implementation</vt:lpstr>
      <vt:lpstr>Implementation</vt:lpstr>
      <vt:lpstr>Implementation</vt:lpstr>
      <vt:lpstr>Implementation</vt:lpstr>
      <vt:lpstr>Obtained Results</vt:lpstr>
      <vt:lpstr>Conclusions and future work</vt:lpstr>
      <vt:lpstr>Motion Graphs Path Synthesi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on Graphs Path Synthesis</dc:title>
  <dc:creator>Nuno</dc:creator>
  <cp:lastModifiedBy>Nuno Silva</cp:lastModifiedBy>
  <cp:revision>41</cp:revision>
  <dcterms:created xsi:type="dcterms:W3CDTF">2006-08-16T00:00:00Z</dcterms:created>
  <dcterms:modified xsi:type="dcterms:W3CDTF">2011-05-19T00:21:44Z</dcterms:modified>
</cp:coreProperties>
</file>